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4442" w:rsidRPr="00DA0B3A" w:rsidRDefault="00DA0B3A" w:rsidP="00DA0B3A">
      <w:pPr>
        <w:pStyle w:val="Heading2"/>
        <w:rPr>
          <w:sz w:val="32"/>
        </w:rPr>
      </w:pPr>
      <w:r w:rsidRPr="00DA0B3A">
        <w:rPr>
          <w:sz w:val="32"/>
        </w:rPr>
        <w:t>Alguns exercícios sobre os modelos disponibilizados</w:t>
      </w:r>
    </w:p>
    <w:p w:rsidR="009A4756" w:rsidRDefault="00DA0B3A" w:rsidP="009A4756">
      <w:pPr>
        <w:pStyle w:val="Heading3"/>
      </w:pPr>
      <w:r w:rsidRPr="00DA0B3A">
        <w:rPr>
          <w:sz w:val="28"/>
        </w:rPr>
        <w:t>Transportadora</w:t>
      </w:r>
      <w:r>
        <w:tab/>
      </w:r>
    </w:p>
    <w:p w:rsidR="009A4756" w:rsidRPr="009A4756" w:rsidRDefault="009A4756" w:rsidP="009A4756">
      <w:r>
        <w:object w:dxaOrig="9998" w:dyaOrig="9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377.25pt" o:ole="">
            <v:imagedata r:id="rId5" o:title=""/>
          </v:shape>
          <o:OLEObject Type="Embed" ProgID="Visio.Drawing.11" ShapeID="_x0000_i1025" DrawAspect="Content" ObjectID="_1587147795" r:id="rId6"/>
        </w:objec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l a rota com início no Porto e destino Lisboa com menos paragens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l a(s) rota(s) mais longa inserida nesta base de dados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l o nome, e morada completa, do condutor do veículo 12-45-SL que ef</w:t>
      </w:r>
      <w:r w:rsidR="00FB2202">
        <w:rPr>
          <w:sz w:val="24"/>
        </w:rPr>
        <w:t>ectuou a rota X no dia 25-01-2018</w:t>
      </w:r>
      <w:r w:rsidRPr="00DA0B3A">
        <w:rPr>
          <w:sz w:val="24"/>
        </w:rPr>
        <w:t>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ntos condutores estiveram ao serviço no dia 20</w:t>
      </w:r>
      <w:r w:rsidR="00FB2202">
        <w:rPr>
          <w:sz w:val="24"/>
        </w:rPr>
        <w:t>18</w:t>
      </w:r>
      <w:r w:rsidRPr="00DA0B3A">
        <w:rPr>
          <w:sz w:val="24"/>
        </w:rPr>
        <w:t>-05-20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is as rotas que poderão ser utilizadas para transportar mercadoria entre Braga e Porto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Somatório do número de viagens realizadas por cada condutor no ano de 20</w:t>
      </w:r>
      <w:r w:rsidR="00FB2202">
        <w:rPr>
          <w:sz w:val="24"/>
        </w:rPr>
        <w:t>17</w:t>
      </w:r>
      <w:r w:rsidRPr="00DA0B3A">
        <w:rPr>
          <w:sz w:val="24"/>
        </w:rPr>
        <w:t>.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l o condutor que percorreu maior número de quilómetros durante o mês de Maio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l o funcionário com maior tempo de serviço na empresa?</w:t>
      </w:r>
    </w:p>
    <w:p w:rsidR="00DA0B3A" w:rsidRPr="00DA0B3A" w:rsidRDefault="00DA0B3A" w:rsidP="00DA0B3A">
      <w:pPr>
        <w:pStyle w:val="ListParagraph"/>
        <w:numPr>
          <w:ilvl w:val="0"/>
          <w:numId w:val="1"/>
        </w:numPr>
        <w:rPr>
          <w:sz w:val="24"/>
        </w:rPr>
      </w:pPr>
      <w:r w:rsidRPr="00DA0B3A">
        <w:rPr>
          <w:sz w:val="24"/>
        </w:rPr>
        <w:t>Quais os funcionários com mais de 10 anos de serviço que fizeram mais de 100 viagens desde o inicio do ano?</w:t>
      </w:r>
    </w:p>
    <w:p w:rsidR="00DA0B3A" w:rsidRDefault="00DA0B3A" w:rsidP="00DA0B3A">
      <w:pPr>
        <w:pStyle w:val="Heading3"/>
      </w:pPr>
      <w:r w:rsidRPr="00DA0B3A">
        <w:rPr>
          <w:sz w:val="28"/>
        </w:rPr>
        <w:lastRenderedPageBreak/>
        <w:t>Conferência</w:t>
      </w:r>
      <w:r w:rsidRPr="00DA0B3A">
        <w:tab/>
      </w:r>
    </w:p>
    <w:p w:rsidR="009A4756" w:rsidRPr="009A4756" w:rsidRDefault="009A4756" w:rsidP="009A4756">
      <w:r>
        <w:object w:dxaOrig="10463" w:dyaOrig="7466">
          <v:shape id="_x0000_i1026" type="#_x0000_t75" style="width:382.5pt;height:273pt" o:ole="">
            <v:imagedata r:id="rId7" o:title=""/>
          </v:shape>
          <o:OLEObject Type="Embed" ProgID="Visio.Drawing.11" ShapeID="_x0000_i1026" DrawAspect="Content" ObjectID="_1587147796" r:id="rId8"/>
        </w:objec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>Quais os artigos, e datas de apresentação se existirem, propostos pela IES com o maior número de revisores?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l o número de participantes que assistem a apresentações de autores da própria instituição de ensino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l o artigo a que foi atribuída a média mais elevada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l o autor com mais propostas de artigos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>Quais os artigos propostos que não serão apresentados?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is os participantes estudantes que ainda não entregaram o certificado da IES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is as IES representadas por estudantes participantes nesta conferência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Faça uma </w:t>
      </w:r>
      <w:proofErr w:type="spellStart"/>
      <w:r w:rsidRPr="00DA0B3A">
        <w:rPr>
          <w:sz w:val="24"/>
        </w:rPr>
        <w:t>query</w:t>
      </w:r>
      <w:proofErr w:type="spellEnd"/>
      <w:r w:rsidRPr="00DA0B3A">
        <w:rPr>
          <w:sz w:val="24"/>
        </w:rPr>
        <w:t xml:space="preserve"> que permita obter o número de Revisores e de Autores por IES.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  <w:lang w:val="en-US"/>
        </w:rPr>
      </w:pPr>
      <w:r w:rsidRPr="00DA0B3A">
        <w:rPr>
          <w:sz w:val="24"/>
        </w:rPr>
        <w:t>Qual a média de notas atribuída dos artigo? (média das médias</w:t>
      </w:r>
    </w:p>
    <w:p w:rsidR="00DA0B3A" w:rsidRPr="003662F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l é a média mais baixa dos artigos aceites para apresentação. </w:t>
      </w:r>
    </w:p>
    <w:p w:rsidR="00DA0B3A" w:rsidRPr="003662F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is os revisores ainda sem artigos atribuídos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is as dez apresentações mais procuradas por participantes não estudantes? </w:t>
      </w:r>
    </w:p>
    <w:p w:rsidR="00DA0B3A" w:rsidRP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>Quantas instituições estão representadas por propostas de artigos nesta conferência</w:t>
      </w:r>
    </w:p>
    <w:p w:rsidR="00DA0B3A" w:rsidRPr="003662F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 xml:space="preserve">Quais os autores da apresentação mais participada? </w:t>
      </w:r>
    </w:p>
    <w:p w:rsidR="00DA0B3A" w:rsidRDefault="00DA0B3A" w:rsidP="00DA0B3A">
      <w:pPr>
        <w:pStyle w:val="ListParagraph"/>
        <w:numPr>
          <w:ilvl w:val="0"/>
          <w:numId w:val="2"/>
        </w:numPr>
        <w:rPr>
          <w:sz w:val="24"/>
        </w:rPr>
      </w:pPr>
      <w:r w:rsidRPr="00DA0B3A">
        <w:rPr>
          <w:sz w:val="24"/>
        </w:rPr>
        <w:t>Quais os artigos em que são co-autores o autor José Silva e o autor António Sousa?</w:t>
      </w:r>
    </w:p>
    <w:p w:rsidR="00256382" w:rsidRDefault="00256382" w:rsidP="00256382">
      <w:pPr>
        <w:pStyle w:val="Heading3"/>
        <w:rPr>
          <w:sz w:val="28"/>
        </w:rPr>
      </w:pPr>
      <w:r>
        <w:rPr>
          <w:sz w:val="28"/>
        </w:rPr>
        <w:lastRenderedPageBreak/>
        <w:t>Banco</w:t>
      </w:r>
    </w:p>
    <w:p w:rsidR="009A4756" w:rsidRPr="009A4756" w:rsidRDefault="009A4756" w:rsidP="009A4756">
      <w:r>
        <w:object w:dxaOrig="12022" w:dyaOrig="6197">
          <v:shape id="_x0000_i1027" type="#_x0000_t75" style="width:425.25pt;height:219pt" o:ole="">
            <v:imagedata r:id="rId9" o:title=""/>
          </v:shape>
          <o:OLEObject Type="Embed" ProgID="Visio.Drawing.11" ShapeID="_x0000_i1027" DrawAspect="Content" ObjectID="_1587147797" r:id="rId10"/>
        </w:objec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Crie uma consulta para alimentar um relatório com o nome, morada completa e contactos dos clientes desta instituição bancária.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is os clientes desta instituição que movimentaram mais de 20000€ em ações entre </w:t>
      </w:r>
      <w:r>
        <w:rPr>
          <w:sz w:val="24"/>
        </w:rPr>
        <w:t>setembro de 2014 e d</w:t>
      </w:r>
      <w:r w:rsidRPr="00256382">
        <w:rPr>
          <w:sz w:val="24"/>
        </w:rPr>
        <w:t>ezembro de 201</w:t>
      </w:r>
      <w:r w:rsidR="00FB2202">
        <w:rPr>
          <w:sz w:val="24"/>
        </w:rPr>
        <w:t>7</w:t>
      </w:r>
      <w:r w:rsidRPr="00256382">
        <w:rPr>
          <w:sz w:val="24"/>
        </w:rPr>
        <w:t xml:space="preserve">? </w:t>
      </w:r>
    </w:p>
    <w:p w:rsidR="00256382" w:rsidRPr="00256382" w:rsidRDefault="00256382" w:rsidP="00DE0678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>Qual o cliente com maior movimentação de valores no ano de 201</w:t>
      </w:r>
      <w:r w:rsidR="00FB2202">
        <w:rPr>
          <w:sz w:val="24"/>
        </w:rPr>
        <w:t>7</w:t>
      </w:r>
      <w:r w:rsidRPr="00256382">
        <w:rPr>
          <w:sz w:val="24"/>
        </w:rPr>
        <w:t xml:space="preserve"> (ignorar o movimento de ações)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l o nome dos elementos da tabela cliente que não são titulares de qualquer conta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ntos clientes têm morada no código postal 4100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>Quais os contactos do(s) titular(</w:t>
      </w:r>
      <w:proofErr w:type="spellStart"/>
      <w:r w:rsidRPr="00256382">
        <w:rPr>
          <w:sz w:val="24"/>
        </w:rPr>
        <w:t>es</w:t>
      </w:r>
      <w:proofErr w:type="spellEnd"/>
      <w:r w:rsidRPr="00256382">
        <w:rPr>
          <w:sz w:val="24"/>
        </w:rPr>
        <w:t xml:space="preserve">) da conta com o número 123456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l o valor total movimentado nas contas do cliente com o nome ‘José Silva’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ntos contactos do tipo ‘Fax’ estão inseridos na BD? </w:t>
      </w:r>
    </w:p>
    <w:p w:rsidR="00256382" w:rsidRPr="00256382" w:rsidRDefault="00256382" w:rsidP="00827AC9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Imagine que pretende comercializar uma solução de Internet, fax e telefone fixo integradas. Quantas moradas da BD desta instituição bancária tem associados e-mail, telefone fixo e fax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l a média de contactos por cliente? </w:t>
      </w:r>
    </w:p>
    <w:p w:rsidR="00256382" w:rsidRPr="00256382" w:rsidRDefault="00256382" w:rsidP="00866F44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>Qual o cliente com maior movimentação de valores no ano de 201</w:t>
      </w:r>
      <w:r w:rsidR="00FB2202">
        <w:rPr>
          <w:sz w:val="24"/>
        </w:rPr>
        <w:t>7</w:t>
      </w:r>
      <w:bookmarkStart w:id="0" w:name="_GoBack"/>
      <w:bookmarkEnd w:id="0"/>
      <w:r w:rsidRPr="00256382">
        <w:rPr>
          <w:sz w:val="24"/>
        </w:rPr>
        <w:t xml:space="preserve">, independentemente </w:t>
      </w:r>
      <w:r>
        <w:rPr>
          <w:sz w:val="24"/>
        </w:rPr>
        <w:t>destes valores se referirem a a</w:t>
      </w:r>
      <w:r w:rsidRPr="00256382">
        <w:rPr>
          <w:sz w:val="24"/>
        </w:rPr>
        <w:t xml:space="preserve">ções ou numerário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l o nome dos clientes que moram em Braga e que não são titulares de qualquer conta? </w:t>
      </w:r>
    </w:p>
    <w:p w:rsidR="00256382" w:rsidRPr="00256382" w:rsidRDefault="00256382" w:rsidP="00256382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 xml:space="preserve">Quantos clientes têm mais de 2 moradas em localidades distintas? </w:t>
      </w:r>
    </w:p>
    <w:p w:rsidR="00256382" w:rsidRPr="00256382" w:rsidRDefault="00256382" w:rsidP="004A1BA4">
      <w:pPr>
        <w:pStyle w:val="ListParagraph"/>
        <w:numPr>
          <w:ilvl w:val="0"/>
          <w:numId w:val="3"/>
        </w:numPr>
        <w:rPr>
          <w:sz w:val="24"/>
        </w:rPr>
      </w:pPr>
      <w:r w:rsidRPr="00256382">
        <w:rPr>
          <w:sz w:val="24"/>
        </w:rPr>
        <w:t>Quantas contas tem associados mais do que um cliente?</w:t>
      </w:r>
    </w:p>
    <w:sectPr w:rsidR="00256382" w:rsidRPr="00256382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BF5AA6"/>
    <w:multiLevelType w:val="hybridMultilevel"/>
    <w:tmpl w:val="9B0E17B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ADA5D92"/>
    <w:multiLevelType w:val="hybridMultilevel"/>
    <w:tmpl w:val="9B0E17B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4FB41C6"/>
    <w:multiLevelType w:val="hybridMultilevel"/>
    <w:tmpl w:val="0E124EB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A0B3A"/>
    <w:rsid w:val="00256382"/>
    <w:rsid w:val="003662FA"/>
    <w:rsid w:val="00704442"/>
    <w:rsid w:val="009A4756"/>
    <w:rsid w:val="00D708D5"/>
    <w:rsid w:val="00DA0B3A"/>
    <w:rsid w:val="00E33D82"/>
    <w:rsid w:val="00FB2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C41F3F"/>
  <w15:docId w15:val="{60BF5FD7-9889-44D4-A4CE-B33886C7E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A0B3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A0B3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A0B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A0B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DA0B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502</Words>
  <Characters>2715</Characters>
  <Application>Microsoft Office Word</Application>
  <DocSecurity>0</DocSecurity>
  <Lines>22</Lines>
  <Paragraphs>6</Paragraphs>
  <ScaleCrop>false</ScaleCrop>
  <Company/>
  <LinksUpToDate>false</LinksUpToDate>
  <CharactersWithSpaces>3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</dc:creator>
  <cp:lastModifiedBy>Paulo Teixeira</cp:lastModifiedBy>
  <cp:revision>5</cp:revision>
  <dcterms:created xsi:type="dcterms:W3CDTF">2011-05-18T10:38:00Z</dcterms:created>
  <dcterms:modified xsi:type="dcterms:W3CDTF">2018-05-06T20:37:00Z</dcterms:modified>
</cp:coreProperties>
</file>